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Heading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Heading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pt;height:218.35pt" o:ole="">
            <v:imagedata r:id="rId11" o:title=""/>
          </v:shape>
          <o:OLEObject Type="Embed" ProgID="Visio.Drawing.15" ShapeID="_x0000_i1025" DrawAspect="Content" ObjectID="_1673428298"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1618"/>
        <w:gridCol w:w="1926"/>
        <w:gridCol w:w="5523"/>
      </w:tblGrid>
      <w:tr w:rsidR="00931100" w14:paraId="70546A6D" w14:textId="77777777" w:rsidTr="003C506C">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3C506C">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TableGrid"/>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tc>
          <w:tcPr>
            <w:tcW w:w="2268" w:type="dxa"/>
          </w:tcPr>
          <w:p w14:paraId="49C29CE9" w14:textId="6CFDEF9A" w:rsidR="007D0E7D" w:rsidRDefault="00BC3150">
            <w:pPr>
              <w:spacing w:before="180" w:afterLines="100" w:after="240"/>
              <w:rPr>
                <w:rFonts w:cs="Arial"/>
                <w:bCs/>
              </w:rPr>
            </w:pPr>
            <w:ins w:id="8" w:author="Ericsson" w:date="2021-01-29T11:04:00Z">
              <w:r>
                <w:rPr>
                  <w:rFonts w:cs="Arial"/>
                  <w:bCs/>
                </w:rPr>
                <w:lastRenderedPageBreak/>
                <w:t>Ericsson (Min)</w:t>
              </w:r>
            </w:ins>
          </w:p>
        </w:tc>
        <w:tc>
          <w:tcPr>
            <w:tcW w:w="2268" w:type="dxa"/>
          </w:tcPr>
          <w:p w14:paraId="4A0A73C8" w14:textId="0E3ED35F" w:rsidR="007D0E7D" w:rsidRDefault="00BC3150">
            <w:pPr>
              <w:spacing w:before="180" w:afterLines="100" w:after="240"/>
              <w:rPr>
                <w:rFonts w:cs="Arial"/>
                <w:bCs/>
              </w:rPr>
            </w:pPr>
            <w:ins w:id="9"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095985" w14:paraId="7B9DA934" w14:textId="77777777" w:rsidTr="0028241A">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28241A">
        <w:tc>
          <w:tcPr>
            <w:tcW w:w="2268" w:type="dxa"/>
          </w:tcPr>
          <w:p w14:paraId="6A712E71" w14:textId="33B1DEA3" w:rsidR="00095985" w:rsidRDefault="001E4B9B" w:rsidP="0028241A">
            <w:pPr>
              <w:spacing w:before="180" w:afterLines="100" w:after="240"/>
              <w:rPr>
                <w:rFonts w:cs="Arial"/>
                <w:bCs/>
              </w:rPr>
            </w:pPr>
            <w:ins w:id="10"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11"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12"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ListParagraph"/>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ListParagraph"/>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616A05" w:rsidP="00FF06FA">
      <w:pPr>
        <w:pStyle w:val="ListParagraph"/>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ListParagraph"/>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ListParagraph"/>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ListParagraph"/>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ListParagraph"/>
        <w:numPr>
          <w:ilvl w:val="0"/>
          <w:numId w:val="16"/>
        </w:numPr>
        <w:ind w:firstLineChars="0"/>
        <w:rPr>
          <w:bCs/>
        </w:rPr>
      </w:pPr>
      <w:r>
        <w:rPr>
          <w:bCs/>
        </w:rPr>
        <w:t>S :the index of CG radio resource, S&gt;=0</w:t>
      </w:r>
    </w:p>
    <w:p w14:paraId="41E680A4" w14:textId="77777777" w:rsidR="00FF06FA" w:rsidRDefault="00FF06FA" w:rsidP="00FF06FA">
      <w:pPr>
        <w:pStyle w:val="ListParagraph"/>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lastRenderedPageBreak/>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TableGrid"/>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13"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14"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bl>
    <w:p w14:paraId="0CAE013A" w14:textId="77777777" w:rsidR="00FF06FA" w:rsidRDefault="00FF06FA" w:rsidP="00095985"/>
    <w:p w14:paraId="0DC706B8" w14:textId="77777777" w:rsidR="00931100" w:rsidRDefault="00D162B2">
      <w:pPr>
        <w:pStyle w:val="Heading1"/>
      </w:pPr>
      <w:r>
        <w:t xml:space="preserve">Conclusion </w:t>
      </w:r>
    </w:p>
    <w:p w14:paraId="568A71AA" w14:textId="77777777" w:rsidR="00DB2DC9" w:rsidRDefault="00DB2DC9"/>
    <w:p w14:paraId="2E03FD22" w14:textId="77777777" w:rsidR="00931100" w:rsidRDefault="00D162B2">
      <w:pPr>
        <w:pStyle w:val="Heading1"/>
      </w:pPr>
      <w:bookmarkStart w:id="15" w:name="_In-sequence_SDU_delivery"/>
      <w:bookmarkStart w:id="16" w:name="_Ref189809556"/>
      <w:bookmarkStart w:id="17" w:name="_Ref450865335"/>
      <w:bookmarkStart w:id="18" w:name="_Ref174151459"/>
      <w:bookmarkEnd w:id="15"/>
      <w:r>
        <w:rPr>
          <w:rFonts w:hint="eastAsia"/>
        </w:rPr>
        <w:t>Reference</w:t>
      </w:r>
      <w:bookmarkEnd w:id="16"/>
      <w:bookmarkEnd w:id="17"/>
      <w:bookmarkEnd w:id="18"/>
    </w:p>
    <w:p w14:paraId="6A12DD49" w14:textId="77777777" w:rsidR="00931100" w:rsidRDefault="00D162B2">
      <w:pPr>
        <w:rPr>
          <w:lang w:val="en-US"/>
        </w:rPr>
      </w:pPr>
      <w:bookmarkStart w:id="19" w:name="_Ref32829969"/>
      <w:bookmarkEnd w:id="19"/>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Heading1"/>
      </w:pPr>
      <w:r>
        <w:t>Annex</w:t>
      </w:r>
    </w:p>
    <w:p w14:paraId="29A0E43C" w14:textId="77777777" w:rsidR="00931100" w:rsidRDefault="00D162B2" w:rsidP="003E0662">
      <w:pPr>
        <w:rPr>
          <w:lang w:eastAsia="ko-KR"/>
        </w:rPr>
      </w:pPr>
      <w:bookmarkStart w:id="20" w:name="_5.8.3_Sidelink"/>
      <w:bookmarkStart w:id="21" w:name="_Toc37296212"/>
      <w:bookmarkStart w:id="22" w:name="_Toc52796496"/>
      <w:bookmarkStart w:id="23" w:name="_Toc20428307"/>
      <w:bookmarkStart w:id="24" w:name="_Toc52752034"/>
      <w:bookmarkStart w:id="25" w:name="_Toc46490339"/>
      <w:bookmarkEnd w:id="20"/>
      <w:r w:rsidRPr="003E0662">
        <w:t>5.8.3</w:t>
      </w:r>
      <w:r>
        <w:rPr>
          <w:lang w:eastAsia="ko-KR"/>
        </w:rPr>
        <w:tab/>
        <w:t>Sidelink</w:t>
      </w:r>
      <w:bookmarkEnd w:id="21"/>
      <w:bookmarkEnd w:id="22"/>
      <w:bookmarkEnd w:id="23"/>
      <w:bookmarkEnd w:id="24"/>
      <w:bookmarkEnd w:id="25"/>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lastRenderedPageBreak/>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26" w:name="OLE_LINK27"/>
      <w:bookmarkStart w:id="27" w:name="OLE_LINK26"/>
      <w:bookmarkStart w:id="28" w:name="OLE_LINK45"/>
      <w:r>
        <w:rPr>
          <w:rFonts w:eastAsia="Malgun Gothic"/>
          <w:i/>
          <w:lang w:eastAsia="ko-KR"/>
        </w:rPr>
        <w:t>-</w:t>
      </w:r>
      <w:r>
        <w:rPr>
          <w:rFonts w:eastAsia="Malgun Gothic"/>
          <w:i/>
          <w:lang w:eastAsia="ko-KR"/>
        </w:rPr>
        <w:tab/>
        <w:t>sl-</w:t>
      </w:r>
      <w:bookmarkEnd w:id="26"/>
      <w:bookmarkEnd w:id="27"/>
      <w:r>
        <w:rPr>
          <w:rFonts w:eastAsia="Malgun Gothic"/>
          <w:i/>
          <w:lang w:eastAsia="ko-KR"/>
        </w:rPr>
        <w:t>HARQ</w:t>
      </w:r>
      <w:r>
        <w:rPr>
          <w:i/>
          <w:lang w:eastAsia="ko-KR"/>
        </w:rPr>
        <w:t>-ProcID-offset</w:t>
      </w:r>
      <w:bookmarkEnd w:id="28"/>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lastRenderedPageBreak/>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29" w:name="_Toc12569232"/>
      <w:bookmarkStart w:id="30" w:name="_Toc52796535"/>
      <w:bookmarkStart w:id="31" w:name="_Toc46490378"/>
      <w:bookmarkStart w:id="32" w:name="_Toc52752073"/>
      <w:bookmarkStart w:id="33" w:name="_Toc37296249"/>
      <w:r>
        <w:t>5.22.1.1</w:t>
      </w:r>
      <w:r>
        <w:tab/>
        <w:t>SL Grant reception and SCI transmission</w:t>
      </w:r>
      <w:bookmarkEnd w:id="29"/>
      <w:bookmarkEnd w:id="30"/>
      <w:bookmarkEnd w:id="31"/>
      <w:bookmarkEnd w:id="32"/>
      <w:bookmarkEnd w:id="33"/>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29CF67" w14:textId="77777777" w:rsidR="00616A05" w:rsidRDefault="00616A05">
      <w:pPr>
        <w:spacing w:after="0"/>
      </w:pPr>
      <w:r>
        <w:separator/>
      </w:r>
    </w:p>
  </w:endnote>
  <w:endnote w:type="continuationSeparator" w:id="0">
    <w:p w14:paraId="59D4F273" w14:textId="77777777" w:rsidR="00616A05" w:rsidRDefault="00616A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627F7" w14:textId="45FF38F7" w:rsidR="00AC427F" w:rsidRDefault="00AC427F">
    <w:pPr>
      <w:pStyle w:val="Footer"/>
      <w:tabs>
        <w:tab w:val="center" w:pos="4820"/>
        <w:tab w:val="right" w:pos="9639"/>
      </w:tabs>
      <w:jc w:val="left"/>
    </w:pPr>
    <w:r>
      <w:tab/>
    </w:r>
    <w:r>
      <w:fldChar w:fldCharType="begin"/>
    </w:r>
    <w:r>
      <w:rPr>
        <w:rStyle w:val="PageNumber"/>
      </w:rPr>
      <w:instrText xml:space="preserve"> PAGE </w:instrText>
    </w:r>
    <w:r>
      <w:fldChar w:fldCharType="separate"/>
    </w:r>
    <w:r w:rsidR="00235461">
      <w:rPr>
        <w:rStyle w:val="PageNumber"/>
        <w:noProof/>
      </w:rPr>
      <w:t>6</w:t>
    </w:r>
    <w:r>
      <w:fldChar w:fldCharType="end"/>
    </w:r>
    <w:r>
      <w:rPr>
        <w:rStyle w:val="PageNumber"/>
      </w:rPr>
      <w:t>/</w:t>
    </w:r>
    <w:r>
      <w:fldChar w:fldCharType="begin"/>
    </w:r>
    <w:r>
      <w:rPr>
        <w:rStyle w:val="PageNumber"/>
      </w:rPr>
      <w:instrText xml:space="preserve"> NUMPAGES </w:instrText>
    </w:r>
    <w:r>
      <w:fldChar w:fldCharType="separate"/>
    </w:r>
    <w:r w:rsidR="00235461">
      <w:rPr>
        <w:rStyle w:val="PageNumber"/>
        <w:noProof/>
      </w:rPr>
      <w:t>6</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2DE3E8" w14:textId="77777777" w:rsidR="00616A05" w:rsidRDefault="00616A05">
      <w:pPr>
        <w:spacing w:after="0"/>
      </w:pPr>
      <w:r>
        <w:separator/>
      </w:r>
    </w:p>
  </w:footnote>
  <w:footnote w:type="continuationSeparator" w:id="0">
    <w:p w14:paraId="44C98AF2" w14:textId="77777777" w:rsidR="00616A05" w:rsidRDefault="00616A0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9036"/>
        </w:tabs>
        <w:ind w:left="903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HAN">
    <w15:presenceInfo w15:providerId="None" w15:userId="Jing HAN"/>
  </w15:person>
  <w15:person w15:author="Ericsson">
    <w15:presenceInfo w15:providerId="None" w15:userId="Ericsso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numPr>
        <w:numId w:val="2"/>
      </w:numPr>
    </w:pPr>
  </w:style>
  <w:style w:type="paragraph" w:styleId="ListBullet3">
    <w:name w:val="List Bullet 3"/>
    <w:basedOn w:val="ListBullet2"/>
    <w:pPr>
      <w:numPr>
        <w:numId w:val="3"/>
      </w:numPr>
    </w:pPr>
  </w:style>
  <w:style w:type="paragraph" w:styleId="ListBullet2">
    <w:name w:val="List Bullet 2"/>
    <w:basedOn w:val="ListBullet"/>
    <w:pPr>
      <w:numPr>
        <w:numId w:val="4"/>
      </w:numPr>
    </w:pPr>
  </w:style>
  <w:style w:type="paragraph" w:styleId="ListBullet">
    <w:name w:val="List Bullet"/>
    <w:basedOn w:val="BodyTex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Pr>
      <w:color w:val="808080"/>
    </w:rPr>
  </w:style>
  <w:style w:type="character" w:customStyle="1" w:styleId="10">
    <w:name w:val="页眉 字符1"/>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Template>
  <TotalTime>131</TotalTime>
  <Pages>6</Pages>
  <Words>2120</Words>
  <Characters>1123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3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Ericsson</cp:lastModifiedBy>
  <cp:revision>18</cp:revision>
  <cp:lastPrinted>2008-01-31T16:09:00Z</cp:lastPrinted>
  <dcterms:created xsi:type="dcterms:W3CDTF">2021-01-28T08:12:00Z</dcterms:created>
  <dcterms:modified xsi:type="dcterms:W3CDTF">2021-01-2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nOzZoxiFxXWdaPxndV8hbU5RlYzohyBZbIDaLsC6MGWqpqgxfhLlmdtvUEiiVzKpa2YhlJNo
P3i8gbnTS2l3QEPf1KBh2qY19pKUmhcHhUHTboMGOf8BGSSVTlrTLEsK0tYhAZKWK85NJEi1
YEiqmih1JgHqctz/z80tpDUfW/L72ij0Inh0KibErb5/ftvsaJUU4t/Me5l9/WEoxe46S/A1
duKFPQUluc8PorQgz0</vt:lpwstr>
  </property>
  <property fmtid="{D5CDD505-2E9C-101B-9397-08002B2CF9AE}" pid="10" name="_2015_ms_pID_7253431">
    <vt:lpwstr>F6T/Q3fQccw+taIjWrSqL7DXwiEaczRoMDj57jywGTfT4bVDsJ9shY
IDz5b2p3ABkDH1qqsSK7sQm04yb8RP7zrudlZIRFsVkoM2anF8q+u64LRF0ZgferrGdzOMlw
Jsw6RybnZYXKmVM9yR7v6E7x5IeNkRy3alP01atCBhty6pNkBHKhPNFE9uzVhYp/LVx5eikX
PDFz6ys6sVka48NWTOns70uHK0VxTM/+lNJO</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e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0357224</vt:lpwstr>
  </property>
</Properties>
</file>